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0A0" w:firstRow="1" w:lastRow="0" w:firstColumn="1" w:lastColumn="0" w:noHBand="0" w:noVBand="0"/>
      </w:tblPr>
      <w:tblGrid>
        <w:gridCol w:w="10746"/>
      </w:tblGrid>
      <w:tr w:rsidR="00F17DD5" w:rsidRPr="003A3422" w:rsidTr="00886FF0">
        <w:trPr>
          <w:trHeight w:val="2880"/>
          <w:jc w:val="center"/>
        </w:trPr>
        <w:tc>
          <w:tcPr>
            <w:tcW w:w="5000" w:type="pct"/>
          </w:tcPr>
          <w:p w:rsidR="00F17DD5" w:rsidRPr="00A23112" w:rsidRDefault="00F17DD5" w:rsidP="00886FF0">
            <w:pPr>
              <w:pStyle w:val="NoSpacing"/>
              <w:jc w:val="center"/>
              <w:rPr>
                <w:rFonts w:ascii="Cambria" w:hAnsi="Cambria"/>
                <w:caps/>
                <w:lang w:val="en-US"/>
              </w:rPr>
            </w:pPr>
            <w:r>
              <w:rPr>
                <w:rFonts w:ascii="Cambria" w:hAnsi="Cambria"/>
                <w:caps/>
                <w:lang w:val="en-US"/>
              </w:rPr>
              <w:t>Master Electronic DesiGN</w:t>
            </w:r>
          </w:p>
        </w:tc>
      </w:tr>
      <w:tr w:rsidR="00F17DD5" w:rsidRPr="003A3422" w:rsidTr="00886FF0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F17DD5" w:rsidRPr="00A23112" w:rsidRDefault="002808D4" w:rsidP="00886FF0">
            <w:pPr>
              <w:pStyle w:val="NoSpacing"/>
              <w:jc w:val="center"/>
              <w:rPr>
                <w:rFonts w:ascii="Cambria" w:hAnsi="Cambria"/>
                <w:sz w:val="80"/>
                <w:szCs w:val="80"/>
                <w:lang w:val="en-US"/>
              </w:rPr>
            </w:pPr>
            <w:r>
              <w:rPr>
                <w:rFonts w:ascii="Cambria" w:hAnsi="Cambria"/>
                <w:sz w:val="80"/>
                <w:szCs w:val="80"/>
                <w:lang w:val="en-US"/>
              </w:rPr>
              <w:t>Aspect, Set Perspective</w:t>
            </w:r>
          </w:p>
        </w:tc>
      </w:tr>
      <w:tr w:rsidR="00F17DD5" w:rsidRPr="003A3422" w:rsidTr="00886FF0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p w:rsidR="00F17DD5" w:rsidRPr="00A23112" w:rsidRDefault="00F17DD5" w:rsidP="002808D4">
            <w:pPr>
              <w:pStyle w:val="NoSpacing"/>
              <w:jc w:val="center"/>
              <w:rPr>
                <w:rFonts w:ascii="Cambria" w:hAnsi="Cambria"/>
                <w:sz w:val="44"/>
                <w:szCs w:val="44"/>
                <w:lang w:val="en-US"/>
              </w:rPr>
            </w:pPr>
            <w:r>
              <w:rPr>
                <w:rFonts w:ascii="Cambria" w:hAnsi="Cambria"/>
                <w:sz w:val="44"/>
                <w:szCs w:val="44"/>
                <w:lang w:val="en-US"/>
              </w:rPr>
              <w:t>Homework</w:t>
            </w:r>
            <w:r w:rsidR="002808D4">
              <w:rPr>
                <w:rFonts w:ascii="Cambria" w:hAnsi="Cambria"/>
                <w:sz w:val="44"/>
                <w:szCs w:val="44"/>
                <w:lang w:val="en-US"/>
              </w:rPr>
              <w:t>6</w:t>
            </w:r>
          </w:p>
        </w:tc>
      </w:tr>
      <w:tr w:rsidR="00F17DD5" w:rsidRPr="003A3422" w:rsidTr="00886FF0">
        <w:trPr>
          <w:trHeight w:val="360"/>
          <w:jc w:val="center"/>
        </w:trPr>
        <w:tc>
          <w:tcPr>
            <w:tcW w:w="5000" w:type="pct"/>
            <w:vAlign w:val="center"/>
          </w:tcPr>
          <w:p w:rsidR="00F17DD5" w:rsidRPr="003A3422" w:rsidRDefault="00F17DD5" w:rsidP="00886FF0">
            <w:pPr>
              <w:pStyle w:val="NoSpacing"/>
              <w:jc w:val="center"/>
              <w:rPr>
                <w:lang w:val="en-US"/>
              </w:rPr>
            </w:pPr>
          </w:p>
        </w:tc>
      </w:tr>
      <w:tr w:rsidR="00F17DD5" w:rsidRPr="003A3422" w:rsidTr="00886FF0">
        <w:trPr>
          <w:trHeight w:val="360"/>
          <w:jc w:val="center"/>
        </w:trPr>
        <w:tc>
          <w:tcPr>
            <w:tcW w:w="5000" w:type="pct"/>
            <w:vAlign w:val="center"/>
          </w:tcPr>
          <w:p w:rsidR="00F17DD5" w:rsidRPr="002808D4" w:rsidRDefault="00F17DD5" w:rsidP="00886FF0">
            <w:pPr>
              <w:pStyle w:val="NoSpacing"/>
              <w:jc w:val="center"/>
              <w:rPr>
                <w:b/>
                <w:bCs/>
                <w:lang w:val="en-US"/>
              </w:rPr>
            </w:pPr>
            <w:r w:rsidRPr="002808D4">
              <w:rPr>
                <w:b/>
                <w:bCs/>
                <w:lang w:val="en-US"/>
              </w:rPr>
              <w:t xml:space="preserve">Miguel </w:t>
            </w:r>
            <w:proofErr w:type="spellStart"/>
            <w:r w:rsidRPr="002808D4">
              <w:rPr>
                <w:b/>
                <w:bCs/>
                <w:lang w:val="en-US"/>
              </w:rPr>
              <w:t>Tlapa</w:t>
            </w:r>
            <w:proofErr w:type="spellEnd"/>
            <w:r w:rsidRPr="002808D4">
              <w:rPr>
                <w:b/>
                <w:bCs/>
                <w:lang w:val="en-US"/>
              </w:rPr>
              <w:t xml:space="preserve"> </w:t>
            </w:r>
            <w:proofErr w:type="spellStart"/>
            <w:r w:rsidRPr="002808D4">
              <w:rPr>
                <w:b/>
                <w:bCs/>
                <w:lang w:val="en-US"/>
              </w:rPr>
              <w:t>Juárez</w:t>
            </w:r>
            <w:proofErr w:type="spellEnd"/>
          </w:p>
        </w:tc>
      </w:tr>
      <w:tr w:rsidR="00F17DD5" w:rsidRPr="003A3422" w:rsidTr="00886FF0">
        <w:trPr>
          <w:trHeight w:val="360"/>
          <w:jc w:val="center"/>
        </w:trPr>
        <w:tc>
          <w:tcPr>
            <w:tcW w:w="5000" w:type="pct"/>
            <w:vAlign w:val="center"/>
          </w:tcPr>
          <w:p w:rsidR="00F17DD5" w:rsidRPr="003A3422" w:rsidRDefault="002808D4" w:rsidP="002808D4">
            <w:pPr>
              <w:pStyle w:val="NoSpacing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5</w:t>
            </w:r>
            <w:r w:rsidR="00F17DD5" w:rsidRPr="002808D4">
              <w:rPr>
                <w:b/>
                <w:bCs/>
                <w:lang w:val="en-US"/>
              </w:rPr>
              <w:t>/0</w:t>
            </w:r>
            <w:r>
              <w:rPr>
                <w:b/>
                <w:bCs/>
                <w:lang w:val="en-US"/>
              </w:rPr>
              <w:t>5</w:t>
            </w:r>
            <w:r w:rsidR="00F17DD5" w:rsidRPr="002808D4">
              <w:rPr>
                <w:b/>
                <w:bCs/>
                <w:lang w:val="en-US"/>
              </w:rPr>
              <w:t>/2014</w:t>
            </w:r>
          </w:p>
        </w:tc>
      </w:tr>
    </w:tbl>
    <w:p w:rsidR="00F17DD5" w:rsidRPr="00A23112" w:rsidRDefault="00F17DD5" w:rsidP="00F17DD5">
      <w:r w:rsidRPr="008B5BE5">
        <w:rPr>
          <w:rFonts w:ascii="Cambria" w:hAnsi="Cambria"/>
          <w:cap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5A55EC" wp14:editId="109F2FBB">
                <wp:simplePos x="0" y="0"/>
                <wp:positionH relativeFrom="column">
                  <wp:posOffset>2532603</wp:posOffset>
                </wp:positionH>
                <wp:positionV relativeFrom="paragraph">
                  <wp:posOffset>277495</wp:posOffset>
                </wp:positionV>
                <wp:extent cx="1780540" cy="2395182"/>
                <wp:effectExtent l="0" t="0" r="10160" b="24765"/>
                <wp:wrapNone/>
                <wp:docPr id="30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80540" cy="239518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2925" w:rsidRPr="008B5BE5" w:rsidRDefault="00342925" w:rsidP="002808D4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711F698" wp14:editId="572DC703">
                                  <wp:extent cx="1433014" cy="2217762"/>
                                  <wp:effectExtent l="0" t="0" r="0" b="0"/>
                                  <wp:docPr id="9" name="Imagen 9" descr="http://upload.wikimedia.org/wikipedia/commons/d/db/Logo_ITESO_normal.jp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 descr="http://upload.wikimedia.org/wikipedia/commons/d/db/Logo_ITESO_normal.jp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434281" cy="221972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199.4pt;margin-top:21.85pt;width:140.2pt;height:188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">
                <v:textbox>
                  <w:txbxContent>
                    <w:p w:rsidR="00342925" w:rsidRPr="008B5BE5" w:rsidRDefault="00342925" w:rsidP="002808D4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711F698" wp14:editId="572DC703">
                            <wp:extent cx="1433014" cy="2217762"/>
                            <wp:effectExtent l="0" t="0" r="0" b="0"/>
                            <wp:docPr id="9" name="Imagen 9" descr="http://upload.wikimedia.org/wikipedia/commons/d/db/Logo_ITESO_normal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2" descr="http://upload.wikimedia.org/wikipedia/commons/d/db/Logo_ITESO_normal.jp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434281" cy="221972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F17DD5" w:rsidRPr="00A23112" w:rsidRDefault="00F17DD5" w:rsidP="00F17DD5"/>
    <w:tbl>
      <w:tblPr>
        <w:tblpPr w:leftFromText="187" w:rightFromText="187" w:horzAnchor="margin" w:tblpXSpec="center" w:tblpYSpec="bottom"/>
        <w:tblW w:w="5000" w:type="pct"/>
        <w:tblLook w:val="00A0" w:firstRow="1" w:lastRow="0" w:firstColumn="1" w:lastColumn="0" w:noHBand="0" w:noVBand="0"/>
      </w:tblPr>
      <w:tblGrid>
        <w:gridCol w:w="10746"/>
      </w:tblGrid>
      <w:tr w:rsidR="00F17DD5" w:rsidRPr="003A3422" w:rsidTr="00886FF0">
        <w:tc>
          <w:tcPr>
            <w:tcW w:w="5000" w:type="pct"/>
          </w:tcPr>
          <w:p w:rsidR="00F17DD5" w:rsidRPr="003A3422" w:rsidRDefault="00F17DD5" w:rsidP="00886FF0">
            <w:pPr>
              <w:pStyle w:val="NoSpacing"/>
              <w:rPr>
                <w:lang w:val="en-US"/>
              </w:rPr>
            </w:pPr>
            <w:r w:rsidRPr="003A3422">
              <w:rPr>
                <w:lang w:val="en-US"/>
              </w:rPr>
              <w:t xml:space="preserve"> This document describes the system architecture and design about the body controller module, </w:t>
            </w:r>
            <w:proofErr w:type="gramStart"/>
            <w:r w:rsidRPr="003A3422">
              <w:rPr>
                <w:lang w:val="en-US"/>
              </w:rPr>
              <w:t>it’s</w:t>
            </w:r>
            <w:proofErr w:type="gramEnd"/>
            <w:r w:rsidRPr="003A3422">
              <w:rPr>
                <w:lang w:val="en-US"/>
              </w:rPr>
              <w:t xml:space="preserve"> have block diagram and flowchart to describe software and hardware architecture. </w:t>
            </w:r>
          </w:p>
        </w:tc>
      </w:tr>
    </w:tbl>
    <w:p w:rsidR="00F17DD5" w:rsidRPr="00A23112" w:rsidRDefault="00F17DD5" w:rsidP="00F17DD5"/>
    <w:p w:rsidR="00F17DD5" w:rsidRPr="00A23112" w:rsidRDefault="00F17DD5" w:rsidP="00F17DD5">
      <w:r w:rsidRPr="00A23112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992"/>
        <w:gridCol w:w="1701"/>
        <w:gridCol w:w="4617"/>
      </w:tblGrid>
      <w:tr w:rsidR="00F17DD5" w:rsidRPr="003A3422" w:rsidTr="00886FF0">
        <w:tc>
          <w:tcPr>
            <w:tcW w:w="897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BFBFBF"/>
          </w:tcPr>
          <w:p w:rsidR="00F17DD5" w:rsidRPr="003A3422" w:rsidRDefault="00F17DD5" w:rsidP="00886FF0">
            <w:pPr>
              <w:spacing w:after="0" w:line="240" w:lineRule="auto"/>
              <w:jc w:val="center"/>
              <w:rPr>
                <w:i/>
                <w:sz w:val="40"/>
                <w:szCs w:val="40"/>
              </w:rPr>
            </w:pPr>
            <w:r w:rsidRPr="003A3422">
              <w:rPr>
                <w:i/>
                <w:sz w:val="40"/>
                <w:szCs w:val="40"/>
              </w:rPr>
              <w:lastRenderedPageBreak/>
              <w:t>Revision History</w:t>
            </w:r>
          </w:p>
        </w:tc>
      </w:tr>
      <w:tr w:rsidR="00F17DD5" w:rsidRPr="003A3422" w:rsidTr="00886FF0">
        <w:tc>
          <w:tcPr>
            <w:tcW w:w="1668" w:type="dxa"/>
            <w:shd w:val="clear" w:color="auto" w:fill="BFBFBF"/>
          </w:tcPr>
          <w:p w:rsidR="00F17DD5" w:rsidRPr="003A3422" w:rsidRDefault="00F17DD5" w:rsidP="00886FF0">
            <w:pPr>
              <w:spacing w:after="0" w:line="240" w:lineRule="auto"/>
              <w:jc w:val="center"/>
            </w:pPr>
            <w:r w:rsidRPr="003A3422">
              <w:t>Date</w:t>
            </w:r>
          </w:p>
        </w:tc>
        <w:tc>
          <w:tcPr>
            <w:tcW w:w="992" w:type="dxa"/>
            <w:shd w:val="clear" w:color="auto" w:fill="BFBFBF"/>
          </w:tcPr>
          <w:p w:rsidR="00F17DD5" w:rsidRPr="003A3422" w:rsidRDefault="00F17DD5" w:rsidP="00886FF0">
            <w:pPr>
              <w:spacing w:after="0" w:line="240" w:lineRule="auto"/>
              <w:jc w:val="center"/>
            </w:pPr>
            <w:r w:rsidRPr="003A3422">
              <w:t>Revision Number</w:t>
            </w:r>
          </w:p>
        </w:tc>
        <w:tc>
          <w:tcPr>
            <w:tcW w:w="1701" w:type="dxa"/>
            <w:shd w:val="clear" w:color="auto" w:fill="BFBFBF"/>
          </w:tcPr>
          <w:p w:rsidR="00F17DD5" w:rsidRPr="003A3422" w:rsidRDefault="00F17DD5" w:rsidP="00886FF0">
            <w:pPr>
              <w:spacing w:after="0" w:line="240" w:lineRule="auto"/>
              <w:jc w:val="center"/>
            </w:pPr>
            <w:r w:rsidRPr="003A3422">
              <w:t>Author/Editor</w:t>
            </w:r>
          </w:p>
        </w:tc>
        <w:tc>
          <w:tcPr>
            <w:tcW w:w="4617" w:type="dxa"/>
            <w:shd w:val="clear" w:color="auto" w:fill="BFBFBF"/>
          </w:tcPr>
          <w:p w:rsidR="00F17DD5" w:rsidRPr="003A3422" w:rsidRDefault="00F17DD5" w:rsidP="00886FF0">
            <w:pPr>
              <w:spacing w:after="0" w:line="240" w:lineRule="auto"/>
              <w:jc w:val="center"/>
            </w:pPr>
            <w:r w:rsidRPr="003A3422">
              <w:t>Modifications</w:t>
            </w:r>
          </w:p>
        </w:tc>
      </w:tr>
      <w:tr w:rsidR="00F17DD5" w:rsidRPr="003A3422" w:rsidTr="00886FF0">
        <w:tc>
          <w:tcPr>
            <w:tcW w:w="1668" w:type="dxa"/>
          </w:tcPr>
          <w:p w:rsidR="00F17DD5" w:rsidRPr="003A3422" w:rsidRDefault="00F17DD5" w:rsidP="00886FF0">
            <w:pPr>
              <w:spacing w:after="0" w:line="240" w:lineRule="auto"/>
            </w:pPr>
            <w:r>
              <w:t>January 2014</w:t>
            </w:r>
          </w:p>
        </w:tc>
        <w:tc>
          <w:tcPr>
            <w:tcW w:w="992" w:type="dxa"/>
          </w:tcPr>
          <w:p w:rsidR="00F17DD5" w:rsidRPr="003A3422" w:rsidRDefault="00F17DD5" w:rsidP="00886FF0">
            <w:pPr>
              <w:spacing w:after="0" w:line="240" w:lineRule="auto"/>
            </w:pPr>
            <w:r w:rsidRPr="003A3422">
              <w:t>0.1</w:t>
            </w:r>
          </w:p>
        </w:tc>
        <w:tc>
          <w:tcPr>
            <w:tcW w:w="1701" w:type="dxa"/>
          </w:tcPr>
          <w:p w:rsidR="00F17DD5" w:rsidRPr="003A3422" w:rsidRDefault="00F17DD5" w:rsidP="00886FF0">
            <w:pPr>
              <w:spacing w:after="0" w:line="240" w:lineRule="auto"/>
            </w:pPr>
            <w:r>
              <w:t xml:space="preserve">Miguel </w:t>
            </w:r>
            <w:proofErr w:type="spellStart"/>
            <w:r>
              <w:t>Tlapa</w:t>
            </w:r>
            <w:proofErr w:type="spellEnd"/>
          </w:p>
        </w:tc>
        <w:tc>
          <w:tcPr>
            <w:tcW w:w="4617" w:type="dxa"/>
          </w:tcPr>
          <w:p w:rsidR="00F17DD5" w:rsidRPr="003A3422" w:rsidRDefault="00F17DD5" w:rsidP="00886FF0">
            <w:pPr>
              <w:spacing w:after="0" w:line="240" w:lineRule="auto"/>
            </w:pPr>
            <w:r w:rsidRPr="003A3422">
              <w:t>Created file</w:t>
            </w:r>
          </w:p>
        </w:tc>
      </w:tr>
      <w:tr w:rsidR="00F17DD5" w:rsidRPr="003A3422" w:rsidTr="00886FF0">
        <w:tc>
          <w:tcPr>
            <w:tcW w:w="1668" w:type="dxa"/>
          </w:tcPr>
          <w:p w:rsidR="00F17DD5" w:rsidRPr="003A3422" w:rsidRDefault="00F17DD5" w:rsidP="00886FF0">
            <w:pPr>
              <w:spacing w:after="0" w:line="240" w:lineRule="auto"/>
            </w:pPr>
          </w:p>
        </w:tc>
        <w:tc>
          <w:tcPr>
            <w:tcW w:w="992" w:type="dxa"/>
          </w:tcPr>
          <w:p w:rsidR="00F17DD5" w:rsidRPr="003A3422" w:rsidRDefault="00F17DD5" w:rsidP="00886FF0">
            <w:pPr>
              <w:spacing w:after="0" w:line="240" w:lineRule="auto"/>
            </w:pPr>
          </w:p>
        </w:tc>
        <w:tc>
          <w:tcPr>
            <w:tcW w:w="1701" w:type="dxa"/>
          </w:tcPr>
          <w:p w:rsidR="00F17DD5" w:rsidRPr="003A3422" w:rsidRDefault="00F17DD5" w:rsidP="00886FF0">
            <w:pPr>
              <w:spacing w:after="0" w:line="240" w:lineRule="auto"/>
            </w:pPr>
          </w:p>
        </w:tc>
        <w:tc>
          <w:tcPr>
            <w:tcW w:w="4617" w:type="dxa"/>
          </w:tcPr>
          <w:p w:rsidR="00F17DD5" w:rsidRPr="003A3422" w:rsidRDefault="00F17DD5" w:rsidP="00886FF0">
            <w:pPr>
              <w:spacing w:after="0" w:line="240" w:lineRule="auto"/>
            </w:pPr>
          </w:p>
        </w:tc>
      </w:tr>
    </w:tbl>
    <w:p w:rsidR="00F17DD5" w:rsidRDefault="00F17DD5" w:rsidP="00F17DD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978"/>
      </w:tblGrid>
      <w:tr w:rsidR="00F17DD5" w:rsidRPr="003A3422" w:rsidTr="00886FF0">
        <w:tc>
          <w:tcPr>
            <w:tcW w:w="8978" w:type="dxa"/>
            <w:tcBorders>
              <w:top w:val="nil"/>
              <w:left w:val="nil"/>
              <w:bottom w:val="nil"/>
              <w:right w:val="nil"/>
            </w:tcBorders>
            <w:shd w:val="clear" w:color="auto" w:fill="BFBFBF"/>
          </w:tcPr>
          <w:p w:rsidR="00F17DD5" w:rsidRPr="003A3422" w:rsidRDefault="00F17DD5" w:rsidP="00886FF0">
            <w:pPr>
              <w:spacing w:after="0" w:line="240" w:lineRule="auto"/>
              <w:jc w:val="center"/>
              <w:rPr>
                <w:i/>
                <w:sz w:val="40"/>
                <w:szCs w:val="40"/>
              </w:rPr>
            </w:pPr>
            <w:r w:rsidRPr="003A3422">
              <w:rPr>
                <w:i/>
                <w:sz w:val="40"/>
                <w:szCs w:val="40"/>
              </w:rPr>
              <w:t>Disclaimers</w:t>
            </w:r>
          </w:p>
        </w:tc>
      </w:tr>
    </w:tbl>
    <w:p w:rsidR="00F17DD5" w:rsidRDefault="00F17DD5" w:rsidP="00F17DD5"/>
    <w:p w:rsidR="00F17DD5" w:rsidRDefault="00F17DD5" w:rsidP="00F17DD5"/>
    <w:p w:rsidR="00F17DD5" w:rsidRDefault="00F17DD5" w:rsidP="00F17DD5"/>
    <w:p w:rsidR="00F17DD5" w:rsidRDefault="00F17DD5" w:rsidP="00F17DD5">
      <w:r>
        <w:br w:type="page"/>
      </w:r>
    </w:p>
    <w:p w:rsidR="00342925" w:rsidRDefault="00F17DD5" w:rsidP="002808D4">
      <w:pPr>
        <w:pStyle w:val="Heading1"/>
        <w:numPr>
          <w:ilvl w:val="0"/>
          <w:numId w:val="1"/>
        </w:numPr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lastRenderedPageBreak/>
        <w:t>Explanation</w:t>
      </w:r>
      <w:r w:rsidR="00342925" w:rsidRPr="00342925">
        <w:rPr>
          <w:rFonts w:ascii="Consolas" w:eastAsiaTheme="minorHAnsi" w:hAnsi="Consolas" w:cs="Consolas"/>
          <w:color w:val="000000" w:themeColor="text1"/>
          <w:sz w:val="24"/>
          <w:szCs w:val="24"/>
        </w:rPr>
        <w:t>/*</w:t>
      </w:r>
    </w:p>
    <w:p w:rsidR="00B63BC0" w:rsidRDefault="00B63BC0" w:rsidP="00B63BC0">
      <w:pPr>
        <w:jc w:val="center"/>
      </w:pPr>
      <w:r>
        <w:object w:dxaOrig="7914" w:dyaOrig="9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7pt;height:494.8pt" o:ole="">
            <v:imagedata r:id="rId10" o:title=""/>
          </v:shape>
          <o:OLEObject Type="Embed" ProgID="Visio.Drawing.11" ShapeID="_x0000_i1025" DrawAspect="Content" ObjectID="_1455540123" r:id="rId11"/>
        </w:object>
      </w:r>
    </w:p>
    <w:p w:rsidR="00B63BC0" w:rsidRDefault="00B63BC0" w:rsidP="00B63BC0"/>
    <w:p w:rsidR="00B63BC0" w:rsidRDefault="00B63BC0" w:rsidP="00B63BC0"/>
    <w:p w:rsidR="00B63BC0" w:rsidRDefault="00B63BC0" w:rsidP="00B63BC0"/>
    <w:p w:rsidR="00B63BC0" w:rsidRDefault="00B63BC0" w:rsidP="00B63BC0"/>
    <w:p w:rsidR="00B63BC0" w:rsidRPr="00B63BC0" w:rsidRDefault="00B63BC0" w:rsidP="00B63BC0"/>
    <w:p w:rsidR="00342925" w:rsidRPr="00B63BC0" w:rsidRDefault="00342925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b/>
          <w:color w:val="000000" w:themeColor="text1"/>
          <w:sz w:val="24"/>
          <w:szCs w:val="24"/>
        </w:rPr>
      </w:pPr>
      <w:r w:rsidRPr="00B63BC0">
        <w:rPr>
          <w:rFonts w:ascii="Consolas" w:eastAsiaTheme="minorHAnsi" w:hAnsi="Consolas" w:cs="Consolas"/>
          <w:b/>
          <w:color w:val="000000" w:themeColor="text1"/>
          <w:sz w:val="24"/>
          <w:szCs w:val="24"/>
        </w:rPr>
        <w:lastRenderedPageBreak/>
        <w:t xml:space="preserve"> *</w:t>
      </w:r>
      <w:r w:rsidR="00B63BC0">
        <w:rPr>
          <w:rFonts w:ascii="Consolas" w:eastAsiaTheme="minorHAnsi" w:hAnsi="Consolas" w:cs="Consolas"/>
          <w:b/>
          <w:color w:val="000000" w:themeColor="text1"/>
          <w:sz w:val="24"/>
          <w:szCs w:val="24"/>
        </w:rPr>
        <w:t>******************</w:t>
      </w:r>
      <w:r w:rsidRPr="00B63BC0">
        <w:rPr>
          <w:rFonts w:ascii="Consolas" w:eastAsiaTheme="minorHAnsi" w:hAnsi="Consolas" w:cs="Consolas"/>
          <w:b/>
          <w:color w:val="000000" w:themeColor="text1"/>
          <w:sz w:val="24"/>
          <w:szCs w:val="24"/>
        </w:rPr>
        <w:t xml:space="preserve"> </w:t>
      </w:r>
      <w:r w:rsidR="00B62693" w:rsidRPr="00B63BC0">
        <w:rPr>
          <w:rFonts w:ascii="Consolas" w:eastAsiaTheme="minorHAnsi" w:hAnsi="Consolas" w:cs="Consolas"/>
          <w:b/>
          <w:color w:val="000000" w:themeColor="text1"/>
          <w:sz w:val="24"/>
          <w:szCs w:val="24"/>
        </w:rPr>
        <w:t>ASPECT</w:t>
      </w:r>
      <w:r w:rsidR="00B63BC0">
        <w:rPr>
          <w:rFonts w:ascii="Consolas" w:eastAsiaTheme="minorHAnsi" w:hAnsi="Consolas" w:cs="Consolas"/>
          <w:b/>
          <w:color w:val="000000" w:themeColor="text1"/>
          <w:sz w:val="24"/>
          <w:szCs w:val="24"/>
        </w:rPr>
        <w:t>*************</w:t>
      </w:r>
    </w:p>
    <w:p w:rsidR="00B62693" w:rsidRDefault="0054599F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rFonts w:ascii="Consolas" w:eastAsiaTheme="minorHAnsi" w:hAnsi="Consolas" w:cs="Consolas"/>
          <w:noProof/>
          <w:color w:val="000000" w:themeColor="text1"/>
          <w:sz w:val="24"/>
          <w:szCs w:val="24"/>
        </w:rPr>
        <w:drawing>
          <wp:inline distT="0" distB="0" distL="0" distR="0">
            <wp:extent cx="5808345" cy="6459220"/>
            <wp:effectExtent l="0" t="0" r="190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8345" cy="6459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2693" w:rsidRDefault="00B62693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808D4" w:rsidRDefault="002808D4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B63BC0" w:rsidRDefault="00B63BC0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B63BC0" w:rsidRDefault="00B63BC0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B63BC0" w:rsidRDefault="00B63BC0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B63BC0" w:rsidRDefault="00B63BC0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B63BC0" w:rsidRDefault="00B63BC0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B63BC0" w:rsidRDefault="00B63BC0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B63BC0" w:rsidRDefault="00B63BC0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808D4" w:rsidRDefault="00B63BC0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lastRenderedPageBreak/>
        <w:t>***************SET Perspective ****************************</w:t>
      </w:r>
    </w:p>
    <w:p w:rsidR="00B63BC0" w:rsidRDefault="00B63BC0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B63BC0" w:rsidRDefault="000A1C55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 w:rsidRPr="000A1C55">
        <w:rPr>
          <w:rFonts w:ascii="Consolas" w:eastAsiaTheme="minorHAnsi" w:hAnsi="Consolas" w:cs="Consolas"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editId="36B11C9B">
                <wp:simplePos x="0" y="0"/>
                <wp:positionH relativeFrom="column">
                  <wp:posOffset>4411683</wp:posOffset>
                </wp:positionH>
                <wp:positionV relativeFrom="paragraph">
                  <wp:posOffset>1819044</wp:posOffset>
                </wp:positionV>
                <wp:extent cx="1413164" cy="329184"/>
                <wp:effectExtent l="0" t="0" r="15875" b="1397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3164" cy="3291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A1C55" w:rsidRDefault="000A1C55">
                            <w:r>
                              <w:t>Camera Window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347.4pt;margin-top:143.25pt;width:111.25pt;height:25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">
                <v:textbox>
                  <w:txbxContent>
                    <w:p w:rsidR="000A1C55" w:rsidRDefault="000A1C55">
                      <w:r>
                        <w:t>Camera Window</w:t>
                      </w:r>
                    </w:p>
                  </w:txbxContent>
                </v:textbox>
              </v:shape>
            </w:pict>
          </mc:Fallback>
        </mc:AlternateContent>
      </w:r>
      <w:r w:rsidR="006C39F1">
        <w:rPr>
          <w:rFonts w:ascii="Consolas" w:eastAsiaTheme="minorHAnsi" w:hAnsi="Consolas" w:cs="Consolas"/>
          <w:noProof/>
          <w:color w:val="000000" w:themeColor="text1"/>
          <w:sz w:val="24"/>
          <w:szCs w:val="24"/>
        </w:rPr>
        <w:drawing>
          <wp:inline distT="0" distB="0" distL="0" distR="0">
            <wp:extent cx="4857750" cy="362902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BC0" w:rsidRDefault="00B63BC0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B63BC0" w:rsidRDefault="00627A12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rFonts w:ascii="Consolas" w:eastAsiaTheme="minorHAnsi" w:hAnsi="Consolas" w:cs="Consolas"/>
          <w:noProof/>
          <w:color w:val="000000" w:themeColor="text1"/>
          <w:sz w:val="24"/>
          <w:szCs w:val="24"/>
        </w:rPr>
        <w:lastRenderedPageBreak/>
        <w:drawing>
          <wp:inline distT="0" distB="0" distL="0" distR="0">
            <wp:extent cx="6539865" cy="583755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9865" cy="583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7A12" w:rsidRDefault="00627A12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970A91" w:rsidRDefault="00970A91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t>Perspective Matrix</w:t>
      </w:r>
    </w:p>
    <w:p w:rsidR="00D14DA1" w:rsidRDefault="006C39F1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noProof/>
          <w:color w:val="000000" w:themeColor="text1"/>
          <w:sz w:val="24"/>
          <w:szCs w:val="24"/>
        </w:rPr>
      </w:pPr>
      <w:r>
        <w:rPr>
          <w:rFonts w:ascii="Consolas" w:eastAsiaTheme="minorHAnsi" w:hAnsi="Consolas" w:cs="Consolas"/>
          <w:noProof/>
          <w:color w:val="000000" w:themeColor="text1"/>
          <w:sz w:val="24"/>
          <w:szCs w:val="24"/>
        </w:rPr>
        <w:drawing>
          <wp:inline distT="0" distB="0" distL="0" distR="0">
            <wp:extent cx="6971385" cy="1418960"/>
            <wp:effectExtent l="0" t="0" r="127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72300" cy="1419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39F1" w:rsidRDefault="006C39F1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noProof/>
          <w:color w:val="000000" w:themeColor="text1"/>
          <w:sz w:val="24"/>
          <w:szCs w:val="24"/>
        </w:rPr>
      </w:pPr>
    </w:p>
    <w:p w:rsidR="006C39F1" w:rsidRDefault="006C39F1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noProof/>
          <w:color w:val="000000" w:themeColor="text1"/>
          <w:sz w:val="24"/>
          <w:szCs w:val="24"/>
        </w:rPr>
      </w:pPr>
    </w:p>
    <w:p w:rsidR="006C39F1" w:rsidRDefault="006C39F1" w:rsidP="0034292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noProof/>
          <w:color w:val="000000" w:themeColor="text1"/>
          <w:sz w:val="24"/>
          <w:szCs w:val="24"/>
        </w:rPr>
      </w:pPr>
    </w:p>
    <w:p w:rsidR="00054C78" w:rsidRDefault="00054C78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lastRenderedPageBreak/>
        <w:t>RUNNING PROGRAM</w:t>
      </w:r>
    </w:p>
    <w:p w:rsidR="00054C78" w:rsidRDefault="00054C78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t>Te</w:t>
      </w:r>
      <w:r w:rsidR="00970A91">
        <w:rPr>
          <w:rFonts w:ascii="Consolas" w:eastAsiaTheme="minorHAnsi" w:hAnsi="Consolas" w:cs="Consolas"/>
          <w:color w:val="000000" w:themeColor="text1"/>
          <w:sz w:val="24"/>
          <w:szCs w:val="24"/>
        </w:rPr>
        <w:t>s</w:t>
      </w: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t>ting ASPECT</w:t>
      </w:r>
    </w:p>
    <w:p w:rsidR="00054C78" w:rsidRDefault="00054C78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054C78" w:rsidRDefault="00054C78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t>INPUT</w:t>
      </w:r>
    </w:p>
    <w:p w:rsidR="00054C78" w:rsidRDefault="00054C78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054C78" w:rsidRDefault="00EB6FC5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7BAC8DB8" wp14:editId="2DC7B5D6">
            <wp:extent cx="3114675" cy="657225"/>
            <wp:effectExtent l="0" t="0" r="952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C78" w:rsidRDefault="00054C78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64C2219A" wp14:editId="068FFA39">
            <wp:extent cx="4857750" cy="1905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C78" w:rsidRDefault="00054C78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55597F99" wp14:editId="21C173F7">
            <wp:extent cx="2857500" cy="324802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C78" w:rsidRDefault="00054C78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6E457A1" wp14:editId="41028E0F">
            <wp:extent cx="5848350" cy="58578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48350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FC5" w:rsidRDefault="00EB6FC5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lastRenderedPageBreak/>
        <w:t xml:space="preserve">Testing </w:t>
      </w: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t>Perspective</w:t>
      </w: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rFonts w:ascii="Consolas" w:eastAsiaTheme="minorHAnsi" w:hAnsi="Consolas" w:cs="Consolas"/>
          <w:noProof/>
          <w:color w:val="000000" w:themeColor="text1"/>
          <w:sz w:val="24"/>
          <w:szCs w:val="24"/>
        </w:rPr>
        <w:drawing>
          <wp:inline distT="0" distB="0" distL="0" distR="0">
            <wp:extent cx="5756910" cy="5954395"/>
            <wp:effectExtent l="0" t="0" r="0" b="825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595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90F" w:rsidRDefault="0023290F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lastRenderedPageBreak/>
        <w:t>INPUT</w:t>
      </w: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2952D634" wp14:editId="4533BB2D">
            <wp:extent cx="3190875" cy="619125"/>
            <wp:effectExtent l="0" t="0" r="9525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21F3590D" wp14:editId="5717FF6F">
            <wp:extent cx="4095750" cy="2952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163A" w:rsidRDefault="0049163A" w:rsidP="002329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1F1941D2" wp14:editId="64D2F8CA">
            <wp:extent cx="5943600" cy="2088515"/>
            <wp:effectExtent l="0" t="0" r="0" b="698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8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FC5" w:rsidRDefault="00EB6FC5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 w:themeColor="text1"/>
          <w:sz w:val="24"/>
          <w:szCs w:val="24"/>
        </w:rPr>
      </w:pPr>
    </w:p>
    <w:p w:rsid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#include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&lt;GL/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glew.h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&gt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#include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&lt;GL/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reeglut.h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&gt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#include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Utils.h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"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#include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Transforms.h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"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using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namespace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mat4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gramId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proofErr w:type="gramStart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va11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1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]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vertexPosLoc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vertexColorLoc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modelColorLoc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modelMatrixLoc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jectionMatrixLoc11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Matrix4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model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jection11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yAngle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= 0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itShaders11(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vShade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=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Utils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::</w:t>
      </w:r>
      <w:proofErr w:type="spellStart"/>
      <w:proofErr w:type="gramStart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compileShad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u w:val="single"/>
        </w:rPr>
        <w:t>Shaders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/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proj_model_col_pos.vsh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", GL_VERTEX_SHADER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f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r w:rsidRPr="0049163A">
        <w:rPr>
          <w:rFonts w:ascii="Consolas" w:eastAsiaTheme="minorHAnsi" w:hAnsi="Consolas" w:cs="Consolas"/>
          <w:sz w:val="24"/>
          <w:szCs w:val="24"/>
        </w:rPr>
        <w:t>!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Utils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::</w:t>
      </w:r>
      <w:proofErr w:type="spellStart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shaderCompiled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vShad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return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cout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u w:val="single"/>
        </w:rPr>
        <w:t>compilo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el vertex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shade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" &lt;&lt;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Shade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=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Utils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::</w:t>
      </w:r>
      <w:proofErr w:type="spellStart"/>
      <w:proofErr w:type="gramStart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compileShad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u w:val="single"/>
        </w:rPr>
        <w:t>Shaders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/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lor.fsh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", GL_FRAGMENT_SHADER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f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r w:rsidRPr="0049163A">
        <w:rPr>
          <w:rFonts w:ascii="Consolas" w:eastAsiaTheme="minorHAnsi" w:hAnsi="Consolas" w:cs="Consolas"/>
          <w:sz w:val="24"/>
          <w:szCs w:val="24"/>
        </w:rPr>
        <w:t>!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Utils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::</w:t>
      </w:r>
      <w:proofErr w:type="spellStart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shaderCompiled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Shad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return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gramId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=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CreateProgram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AttachShad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gramId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vShad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AttachShad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gramId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Shad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LinkProgram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gramId11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vertexPosLoc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       =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GetAttribLocation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gramId11</w:t>
      </w:r>
      <w:r w:rsidRPr="0049163A">
        <w:rPr>
          <w:rFonts w:ascii="Consolas" w:eastAsiaTheme="minorHAnsi" w:hAnsi="Consolas" w:cs="Consolas"/>
          <w:sz w:val="24"/>
          <w:szCs w:val="24"/>
        </w:rPr>
        <w:t>, 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vertexPosition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"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vertexColorLoc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     =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GetAttribLocation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gramId11</w:t>
      </w:r>
      <w:r w:rsidRPr="0049163A">
        <w:rPr>
          <w:rFonts w:ascii="Consolas" w:eastAsiaTheme="minorHAnsi" w:hAnsi="Consolas" w:cs="Consolas"/>
          <w:sz w:val="24"/>
          <w:szCs w:val="24"/>
        </w:rPr>
        <w:t>, 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vertexColo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"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modelMatrixLoc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     =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GetUniformLocation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gramId11</w:t>
      </w:r>
      <w:r w:rsidRPr="0049163A">
        <w:rPr>
          <w:rFonts w:ascii="Consolas" w:eastAsiaTheme="minorHAnsi" w:hAnsi="Consolas" w:cs="Consolas"/>
          <w:sz w:val="24"/>
          <w:szCs w:val="24"/>
        </w:rPr>
        <w:t>, 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modelMatrix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"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jectionMatrixLoc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=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GetUniformLocation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gramId11</w:t>
      </w:r>
      <w:r w:rsidRPr="0049163A">
        <w:rPr>
          <w:rFonts w:ascii="Consolas" w:eastAsiaTheme="minorHAnsi" w:hAnsi="Consolas" w:cs="Consolas"/>
          <w:sz w:val="24"/>
          <w:szCs w:val="24"/>
        </w:rPr>
        <w:t>, 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projectionMatrix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"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  <w:highlight w:val="lightGray"/>
        </w:rPr>
        <w:t>myReshapeFunc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width ,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high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cout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valor width "&lt;&lt; width &lt;&lt;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cout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valor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u w:val="single"/>
        </w:rPr>
        <w:t>high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"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high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/* void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Viewpor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GL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x,GL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y,GLsizei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width,GLsizei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height)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x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, y Specify the lower left corner of the </w:t>
      </w:r>
      <w:r w:rsidRPr="0049163A">
        <w:rPr>
          <w:rFonts w:ascii="Consolas" w:eastAsiaTheme="minorHAnsi" w:hAnsi="Consolas" w:cs="Consolas"/>
          <w:sz w:val="24"/>
          <w:szCs w:val="24"/>
          <w:u w:val="single"/>
        </w:rPr>
        <w:t>viewpor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rectangle, in pixels. The initial value is (0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,0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).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width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, height Specify the width and height of the </w:t>
      </w:r>
      <w:r w:rsidRPr="0049163A">
        <w:rPr>
          <w:rFonts w:ascii="Consolas" w:eastAsiaTheme="minorHAnsi" w:hAnsi="Consolas" w:cs="Consolas"/>
          <w:sz w:val="24"/>
          <w:szCs w:val="24"/>
          <w:u w:val="single"/>
        </w:rPr>
        <w:t>viewport</w:t>
      </w:r>
      <w:r w:rsidRPr="0049163A">
        <w:rPr>
          <w:rFonts w:ascii="Consolas" w:eastAsiaTheme="minorHAnsi" w:hAnsi="Consolas" w:cs="Consolas"/>
          <w:sz w:val="24"/>
          <w:szCs w:val="24"/>
        </w:rPr>
        <w:t>.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When a GL context is first attached to a window, width and height are set to the dimensions of that window.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lastRenderedPageBreak/>
        <w:t xml:space="preserve">  */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Viewport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0, 0, width,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high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c = 1.0 * width; // Change width and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u w:val="single"/>
        </w:rPr>
        <w:t>high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in float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d = 1.0 *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high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aspect;       // Define Aspect Variable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f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width == 0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{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    // Code that avoids to divide by zero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width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= 1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//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aspect  =</w:t>
      </w:r>
      <w:proofErr w:type="spellStart"/>
      <w:proofErr w:type="gramEnd"/>
      <w:r w:rsidRPr="0049163A">
        <w:rPr>
          <w:rFonts w:ascii="Consolas" w:eastAsiaTheme="minorHAnsi" w:hAnsi="Consolas" w:cs="Consolas"/>
          <w:sz w:val="24"/>
          <w:szCs w:val="24"/>
          <w:u w:val="single"/>
        </w:rPr>
        <w:t>high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/width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aspect  =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d/c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cout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aspect: "&lt;&lt; aspect &lt;&lt;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//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projection11.setOrtho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aspect,-10, 10,-10, 10, 10, -10); //Send aspect and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jection11</w:t>
      </w:r>
      <w:r w:rsidRPr="0049163A">
        <w:rPr>
          <w:rFonts w:ascii="Consolas" w:eastAsiaTheme="minorHAnsi" w:hAnsi="Consolas" w:cs="Consolas"/>
          <w:sz w:val="24"/>
          <w:szCs w:val="24"/>
        </w:rPr>
        <w:t>.setPerspective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53,aspect,10,100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createModel11(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float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  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modelPos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[]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  = </w:t>
      </w:r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{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// </w:t>
      </w:r>
      <w:r w:rsidRPr="0049163A">
        <w:rPr>
          <w:rFonts w:ascii="Consolas" w:eastAsiaTheme="minorHAnsi" w:hAnsi="Consolas" w:cs="Consolas"/>
          <w:sz w:val="24"/>
          <w:szCs w:val="24"/>
          <w:u w:val="single"/>
          <w:lang w:val="es-MX"/>
        </w:rPr>
        <w:t>Cara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</w:t>
      </w:r>
      <w:r w:rsidRPr="0049163A">
        <w:rPr>
          <w:rFonts w:ascii="Consolas" w:eastAsiaTheme="minorHAnsi" w:hAnsi="Consolas" w:cs="Consolas"/>
          <w:sz w:val="24"/>
          <w:szCs w:val="24"/>
          <w:u w:val="single"/>
          <w:lang w:val="es-MX"/>
        </w:rPr>
        <w:t>Frontal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(</w:t>
      </w:r>
      <w:r w:rsidRPr="0049163A">
        <w:rPr>
          <w:rFonts w:ascii="Consolas" w:eastAsiaTheme="minorHAnsi" w:hAnsi="Consolas" w:cs="Consolas"/>
          <w:sz w:val="24"/>
          <w:szCs w:val="24"/>
          <w:u w:val="single"/>
          <w:lang w:val="es-MX"/>
        </w:rPr>
        <w:t>verde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</w:t>
      </w:r>
      <w:r w:rsidRPr="0049163A">
        <w:rPr>
          <w:rFonts w:ascii="Consolas" w:eastAsiaTheme="minorHAnsi" w:hAnsi="Consolas" w:cs="Consolas"/>
          <w:sz w:val="24"/>
          <w:szCs w:val="24"/>
          <w:u w:val="single"/>
          <w:lang w:val="es-MX"/>
        </w:rPr>
        <w:t>obscuro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)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-5, -2.0, 7, 5,  -2.0, 7,  // 0 //1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-5,  0.5, 7, 5, 0.5, 7,  //1  //2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// </w:t>
      </w:r>
      <w:r w:rsidRPr="0049163A">
        <w:rPr>
          <w:rFonts w:ascii="Consolas" w:eastAsiaTheme="minorHAnsi" w:hAnsi="Consolas" w:cs="Consolas"/>
          <w:sz w:val="24"/>
          <w:szCs w:val="24"/>
          <w:u w:val="single"/>
          <w:lang w:val="es-MX"/>
        </w:rPr>
        <w:t>Cara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Superior (</w:t>
      </w:r>
      <w:r w:rsidRPr="0049163A">
        <w:rPr>
          <w:rFonts w:ascii="Consolas" w:eastAsiaTheme="minorHAnsi" w:hAnsi="Consolas" w:cs="Consolas"/>
          <w:sz w:val="24"/>
          <w:szCs w:val="24"/>
          <w:u w:val="single"/>
          <w:lang w:val="es-MX"/>
        </w:rPr>
        <w:t>verde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)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-5,  0.5, 7,  5, 0.5, 7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-5,  3.0, -7, 5, 3.0, -7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// </w:t>
      </w:r>
      <w:r w:rsidRPr="0049163A">
        <w:rPr>
          <w:rFonts w:ascii="Consolas" w:eastAsiaTheme="minorHAnsi" w:hAnsi="Consolas" w:cs="Consolas"/>
          <w:sz w:val="24"/>
          <w:szCs w:val="24"/>
          <w:u w:val="single"/>
          <w:lang w:val="es-MX"/>
        </w:rPr>
        <w:t>Cara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posterior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</w:t>
      </w:r>
      <w:r w:rsidRPr="0049163A">
        <w:rPr>
          <w:rFonts w:ascii="Consolas" w:eastAsiaTheme="minorHAnsi" w:hAnsi="Consolas" w:cs="Consolas"/>
          <w:sz w:val="24"/>
          <w:szCs w:val="24"/>
          <w:u w:val="single"/>
          <w:lang w:val="es-MX"/>
        </w:rPr>
        <w:t>naranja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)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-5,  3.0, -7,  5, 3.0, -7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-5,  -2.0, -7,  5, -2.0, -7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// </w:t>
      </w:r>
      <w:r w:rsidRPr="0049163A">
        <w:rPr>
          <w:rFonts w:ascii="Consolas" w:eastAsiaTheme="minorHAnsi" w:hAnsi="Consolas" w:cs="Consolas"/>
          <w:sz w:val="24"/>
          <w:szCs w:val="24"/>
          <w:u w:val="single"/>
          <w:lang w:val="es-MX"/>
        </w:rPr>
        <w:t>Cara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INFErio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AZUL)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-5,  -2.0, -7,  5, -2.0, -7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-5,  -2.0, 7,  5, -2.0, 7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//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cARA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dERECHA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(MORADO)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5,-2.0, 7,  5, -2.0, -7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5, 0.5, 7, 5, 3.0, -7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//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cARA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iZQUIERDA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rOSA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)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-5,-2.0, -7,  -5, -2.0, 7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-5, 3, -7,    -5, 0.5, 7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}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float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  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modelColo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[]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= </w:t>
      </w:r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{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 0.5, 0.7, 0,   0.5, 0.7, 0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                  </w:t>
      </w:r>
      <w:r w:rsidRPr="0049163A">
        <w:rPr>
          <w:rFonts w:ascii="Consolas" w:eastAsiaTheme="minorHAnsi" w:hAnsi="Consolas" w:cs="Consolas"/>
          <w:sz w:val="24"/>
          <w:szCs w:val="24"/>
        </w:rPr>
        <w:t>0.5, 0.7, 0,   0.5, 0.7, 0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             0.0, 1.0, 0.5, 0.0, 1.0, 0.5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lastRenderedPageBreak/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             0.0, 1.0, 0.5, 0.0, 1.0, 0.5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             1.0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,0.5,0.0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, 1.0,0.5,0.0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             1.0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,0.5,0.0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, 1.0,0.5,0.0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             0.0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,0.5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, 1.0, 0.0, 0.5, 1.0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             0.0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,0.5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, 1.0, 0.0, 0.5, 1.0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             0.5, 0.0, 1.0, 0.5, 0.0, 1.0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             0.5, 0.0, 1.0, 0.5, 0.0, 1.0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             1.0, 0.0, 0.5, 1.0, 0.0, 0.5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             1.0, 0.0, 0.5, 1.0, 0.0, 0.5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shor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modelIndex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[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]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=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{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0, 1, 2,3, 0xFFFF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4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,5,6,7,0xFFFF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8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,9,10,11,0xFFFF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12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,13,14,15,0xFFFF</w:t>
      </w:r>
      <w:proofErr w:type="gram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>16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,17,18,19,0xFFFF</w:t>
      </w:r>
      <w:proofErr w:type="gram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,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>20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,21,22,23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}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glGenVertexArrays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1, </w:t>
      </w:r>
      <w:r w:rsidRPr="0049163A">
        <w:rPr>
          <w:rFonts w:ascii="Consolas" w:eastAsiaTheme="minorHAnsi" w:hAnsi="Consolas" w:cs="Consolas"/>
          <w:i/>
          <w:iCs/>
          <w:sz w:val="24"/>
          <w:szCs w:val="24"/>
          <w:lang w:val="es-MX"/>
        </w:rPr>
        <w:t>va11</w:t>
      </w:r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)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glBindVertexArray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  <w:lang w:val="es-MX"/>
        </w:rPr>
        <w:t>va11</w:t>
      </w:r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[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0</w:t>
      </w:r>
      <w:r w:rsidRPr="0049163A">
        <w:rPr>
          <w:rFonts w:ascii="Consolas" w:eastAsiaTheme="minorHAnsi" w:hAnsi="Consolas" w:cs="Consolas"/>
          <w:b/>
          <w:bCs/>
          <w:sz w:val="24"/>
          <w:szCs w:val="24"/>
          <w:lang w:val="es-MX"/>
        </w:rPr>
        <w:t>])</w:t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BindBuff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GL_ARRAY_BUFFER, 1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BufferData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GL_ARRAY_BUFFER,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sizeof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modelPos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modelPos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, GL_STATIC_DRAW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EnableVertexAttribArray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vertexPosLoc11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VertexAttribPoint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vertexPosLoc11</w:t>
      </w:r>
      <w:r w:rsidRPr="0049163A">
        <w:rPr>
          <w:rFonts w:ascii="Consolas" w:eastAsiaTheme="minorHAnsi" w:hAnsi="Consolas" w:cs="Consolas"/>
          <w:sz w:val="24"/>
          <w:szCs w:val="24"/>
        </w:rPr>
        <w:t>, 3, GL_FLOAT, 0, 0, 0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BindBuff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GL_ARRAY_BUFFER, 2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BufferData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GL_ARRAY_BUFFER,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sizeof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modelColo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modelColo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, GL_STATIC_DRAW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EnableVertexAttribArray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vertexColorLoc11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VertexAttribPoint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vertexColorLoc11</w:t>
      </w:r>
      <w:r w:rsidRPr="0049163A">
        <w:rPr>
          <w:rFonts w:ascii="Consolas" w:eastAsiaTheme="minorHAnsi" w:hAnsi="Consolas" w:cs="Consolas"/>
          <w:sz w:val="24"/>
          <w:szCs w:val="24"/>
        </w:rPr>
        <w:t>, 3, GL_FLOAT, 0, 0, 0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BindBuff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GL_ELEMENT_ARRAY_BUFFER, 3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BufferData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GL_ELEMENT_ARRAY_BUFFER,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sizeof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modelIndex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modelIndex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, GL_STATIC_DRAW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Enable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GL_PRIMITIVE_RESTART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PrimitiveRestartIndex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0xFFFF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Enable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GL_CULL_FACE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FrontFace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GL_CCW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display11(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lastRenderedPageBreak/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Clea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GL_COLOR_BUFFER_BIT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UseProgram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gramId11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BindVertexArray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va11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[</w:t>
      </w:r>
      <w:r w:rsidRPr="0049163A">
        <w:rPr>
          <w:rFonts w:ascii="Consolas" w:eastAsiaTheme="minorHAnsi" w:hAnsi="Consolas" w:cs="Consolas"/>
          <w:sz w:val="24"/>
          <w:szCs w:val="24"/>
        </w:rPr>
        <w:t>0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]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model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= </w:t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loadIdentity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translate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model11</w:t>
      </w:r>
      <w:r w:rsidRPr="0049163A">
        <w:rPr>
          <w:rFonts w:ascii="Consolas" w:eastAsiaTheme="minorHAnsi" w:hAnsi="Consolas" w:cs="Consolas"/>
          <w:sz w:val="24"/>
          <w:szCs w:val="24"/>
        </w:rPr>
        <w:t>,0.0,0.0,-40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rotateY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model11</w:t>
      </w:r>
      <w:r w:rsidRPr="0049163A">
        <w:rPr>
          <w:rFonts w:ascii="Consolas" w:eastAsiaTheme="minorHAnsi" w:hAnsi="Consolas" w:cs="Consolas"/>
          <w:sz w:val="24"/>
          <w:szCs w:val="24"/>
        </w:rPr>
        <w:t>,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yAngle</w:t>
      </w:r>
      <w:r w:rsidRPr="0049163A">
        <w:rPr>
          <w:rFonts w:ascii="Consolas" w:eastAsiaTheme="minorHAnsi" w:hAnsi="Consolas" w:cs="Consolas"/>
          <w:sz w:val="24"/>
          <w:szCs w:val="24"/>
        </w:rPr>
        <w:t>+=0.5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UniformMatrix4fv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modelMatrixLoc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1, GL_TRUE, 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model11</w:t>
      </w:r>
      <w:r w:rsidRPr="0049163A">
        <w:rPr>
          <w:rFonts w:ascii="Consolas" w:eastAsiaTheme="minorHAnsi" w:hAnsi="Consolas" w:cs="Consolas"/>
          <w:sz w:val="24"/>
          <w:szCs w:val="24"/>
        </w:rPr>
        <w:t>.values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UniformMatrix4fv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jectionMatrixLoc11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, 1, GL_TRUE, 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projection11</w:t>
      </w:r>
      <w:r w:rsidRPr="0049163A">
        <w:rPr>
          <w:rFonts w:ascii="Consolas" w:eastAsiaTheme="minorHAnsi" w:hAnsi="Consolas" w:cs="Consolas"/>
          <w:sz w:val="24"/>
          <w:szCs w:val="24"/>
        </w:rPr>
        <w:t>.values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BindBuffe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GL_ELEMENT_ARRAY_BUFFER, 3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DrawElements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GL_TRIANGLE_STRIP,29,GL_UNSIGNED_SHORT,0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tSwapBuffers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exitFunc11(unsigned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char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key,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x,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y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f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r w:rsidRPr="0049163A">
        <w:rPr>
          <w:rFonts w:ascii="Consolas" w:eastAsiaTheme="minorHAnsi" w:hAnsi="Consolas" w:cs="Consolas"/>
          <w:sz w:val="24"/>
          <w:szCs w:val="24"/>
        </w:rPr>
        <w:t>key == 27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   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DeleteVertexArrays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1, </w:t>
      </w:r>
      <w:r w:rsidRPr="0049163A">
        <w:rPr>
          <w:rFonts w:ascii="Consolas" w:eastAsiaTheme="minorHAnsi" w:hAnsi="Consolas" w:cs="Consolas"/>
          <w:i/>
          <w:iCs/>
          <w:sz w:val="24"/>
          <w:szCs w:val="24"/>
        </w:rPr>
        <w:t>va11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    </w:t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exit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0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timerFunc11(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id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tTimerFunc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10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timerFunc11</w:t>
      </w:r>
      <w:r w:rsidRPr="0049163A">
        <w:rPr>
          <w:rFonts w:ascii="Consolas" w:eastAsiaTheme="minorHAnsi" w:hAnsi="Consolas" w:cs="Consolas"/>
          <w:sz w:val="24"/>
          <w:szCs w:val="24"/>
        </w:rPr>
        <w:t>, id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tPostRedisplay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t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main(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argc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char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**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argv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utInit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&amp;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argc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argv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tInitDisplayMode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GLUT_DOUBLE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tInitWindowSize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600, 600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tInitWindowPosition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100, 100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tTimerFunc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50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timerFunc11</w:t>
      </w:r>
      <w:r w:rsidRPr="0049163A">
        <w:rPr>
          <w:rFonts w:ascii="Consolas" w:eastAsiaTheme="minorHAnsi" w:hAnsi="Consolas" w:cs="Consolas"/>
          <w:sz w:val="24"/>
          <w:szCs w:val="24"/>
        </w:rPr>
        <w:t>, 1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lutCreateWindow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u w:val="single"/>
        </w:rPr>
        <w:t>Mi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u w:val="single"/>
        </w:rPr>
        <w:t>primera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u w:val="single"/>
        </w:rPr>
        <w:t>experiencia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sz w:val="24"/>
          <w:szCs w:val="24"/>
          <w:u w:val="single"/>
        </w:rPr>
        <w:t>con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u w:val="single"/>
        </w:rPr>
        <w:t>proyeccion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"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tDisplayFunc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display11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tReshapeFunc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spellStart"/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  <w:highlight w:val="lightGray"/>
        </w:rPr>
        <w:t>myReshapeFunc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;// It is a callback that send width and height to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myReshapeFunc</w:t>
      </w:r>
      <w:proofErr w:type="spellEnd"/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tKeyboardFunc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exitFunc11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ewInit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itShaders11(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createModel11(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//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projection11.setOrtho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-10, 10,-10, 10, 10, -10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ClearColor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0.1, 0.1, 0.2, 1.0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lutMainLoop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return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0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</w:p>
    <w:p w:rsid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>
        <w:rPr>
          <w:rFonts w:ascii="Consolas" w:eastAsiaTheme="minorHAnsi" w:hAnsi="Consolas" w:cs="Consolas"/>
          <w:sz w:val="24"/>
          <w:szCs w:val="24"/>
        </w:rPr>
        <w:lastRenderedPageBreak/>
        <w:t>****************MATRIX4.CPP ******************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*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* Matrix3.cpp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*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*  Create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on: 14/01/2014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*      Author: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Iván</w:t>
      </w:r>
      <w:proofErr w:type="spellEnd"/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*/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#include "Matrix4.h"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#include &lt;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math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&gt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using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namespace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std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namespace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mat4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Matrix4::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Matrix4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)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setIdentity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Matrix4: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:~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Matrix4()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Matrix4::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setIdentity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()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for(</w:t>
      </w:r>
      <w:proofErr w:type="spellStart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i = 1; i &lt; 16; i ++) values[i] = 0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0]  = 1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5]  = 1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10] = 1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15] = 1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void Matrix4::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setOrtho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(float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aspect,floa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l, float r, float b, float t, float n, float f)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if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aspect &gt;= 1)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>l = l*aspect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r = r*aspect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/*  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Widht</w:t>
      </w:r>
      <w:proofErr w:type="spellEnd"/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*    __________________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*    |                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*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H  |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               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*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e  |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               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*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i  |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               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lastRenderedPageBreak/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*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g  |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               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*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h  |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               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*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t  |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               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*    |________________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*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 */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&lt;&lt;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modifica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l y r"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else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>b = b/aspect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>t = t/aspect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&lt;&lt;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modifica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b y t"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>/*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* |2/(r-l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)  0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        0        -(l + r)/(r-l) 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* |0        2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/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t-b)   0        -(b + t)/(t-b) 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* |0        0         2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/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n-f)  -(f + n)/(n-f) 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* |0        0         0        1              |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*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*/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setIdentity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0]  = 2/(r-l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5]  = 2/(t-b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10] = 2/(n-f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3]  = -(l + r)/(r-l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7]  = -(b + t)/(t-b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11] = -(f + n)/(n-f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Matrix4::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setPerspective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(float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ov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float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Aspec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float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Ne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float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)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 xml:space="preserve">  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  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ov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: "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ov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 Aspect: "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Aspec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Ne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: "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Ne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: "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setIdentity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lastRenderedPageBreak/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>// Construct the projection matrix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0] = 1.0/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Aspec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* tan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ov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* M_PI / 360.0)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5] = 1.0/(tan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ov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* M_PI / 360.0)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10] = -(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+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Ne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)/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-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Ne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)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11] = -((2*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*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Ne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)/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F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-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Near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)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14] = -1.0f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15] = 0.0f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ymax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:"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ymax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&lt;&lt; " </w:t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ymin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: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"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ymin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xmin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:"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xmin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 &lt;&lt; "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xmax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:"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xmax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0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0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1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1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2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2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3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3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4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4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5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5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6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6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7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7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8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8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9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9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10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10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11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11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12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12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13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13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14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14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//</w:t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u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"[15</w:t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] "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&lt;&lt; values[15]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Matrix4::set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c,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r, float v)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if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c &lt; 0 || r &lt; 0 || c &gt; 3 || r &gt; 3) return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values[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r * 4 + c] = v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float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Matrix4::get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c,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r)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ns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if(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c &lt; 0 || r &lt; 0 || c &gt; 3 || r &gt; 3)  return 0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return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values[r * 4 + c]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Matrix4 Matrix4::operator *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ns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Matrix4&amp; m)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>Matrix4 res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for(</w:t>
      </w:r>
      <w:proofErr w:type="spellStart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c = 0; c &lt; 4; c ++)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for(</w:t>
      </w:r>
      <w:proofErr w:type="spellStart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r = 0; r &lt; 4; r ++)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float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sum = 0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lastRenderedPageBreak/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for(</w:t>
      </w:r>
      <w:proofErr w:type="spellStart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k = 0; k &lt; 4; k ++)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sum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+= get(k, r) *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m.ge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(c, k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res.se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(c, r, sum)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return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res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spellStart"/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ostream</w:t>
      </w:r>
      <w:proofErr w:type="spellEnd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&amp; operator&lt;&lt;(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ostream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&amp; o,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cons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Matrix4&amp; m)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for(</w:t>
      </w:r>
      <w:proofErr w:type="spellStart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r = 0; r &lt; 4; r ++)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for(</w:t>
      </w:r>
      <w:proofErr w:type="spellStart"/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c = 0; c &lt; 4; c ++) 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 xml:space="preserve">o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m.ge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(c, r) &lt;&lt; " "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  <w:lang w:val="es-MX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  <w:t xml:space="preserve">o &lt;&lt;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endl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  <w:lang w:val="es-MX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  <w:lang w:val="es-MX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sz w:val="24"/>
          <w:szCs w:val="24"/>
        </w:rPr>
        <w:t>return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o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  <w:t>}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>} /* namespace CG */</w:t>
      </w:r>
    </w:p>
    <w:p w:rsid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>
        <w:rPr>
          <w:rFonts w:ascii="Consolas" w:eastAsiaTheme="minorHAnsi" w:hAnsi="Consolas" w:cs="Consolas"/>
          <w:sz w:val="24"/>
          <w:szCs w:val="24"/>
        </w:rPr>
        <w:t>**********MATRIX4.h************************************************</w:t>
      </w:r>
    </w:p>
    <w:p w:rsid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#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fndef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MATRIX4_H_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#define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MATRIX4_H_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#include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&lt;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iostream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&gt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using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namespace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std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namespace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mat4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class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Matrix4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{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public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>: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values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[</w:t>
      </w:r>
      <w:r w:rsidRPr="0049163A">
        <w:rPr>
          <w:rFonts w:ascii="Consolas" w:eastAsiaTheme="minorHAnsi" w:hAnsi="Consolas" w:cs="Consolas"/>
          <w:sz w:val="24"/>
          <w:szCs w:val="24"/>
        </w:rPr>
        <w:t>16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]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Matrix4(</w:t>
      </w:r>
      <w:proofErr w:type="gram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irtual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~Matrix4(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setIdentity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setOrtho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aspect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l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r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b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t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n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f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set(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c,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r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v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get(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c,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in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r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cons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setPerspective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ov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ratio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nearZ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farZ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setView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x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y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z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setView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x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y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z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lookAtX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lookAtY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lookAtZ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upX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upY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upZ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lastRenderedPageBreak/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voi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setTranslation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(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tx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ty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,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loat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sz w:val="24"/>
          <w:szCs w:val="24"/>
        </w:rPr>
        <w:t>tz</w:t>
      </w:r>
      <w:proofErr w:type="spellEnd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Matrix4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operator*(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cons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Matrix4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&amp;m1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sz w:val="24"/>
          <w:szCs w:val="24"/>
        </w:rPr>
        <w:tab/>
      </w:r>
      <w:proofErr w:type="gram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friend</w:t>
      </w:r>
      <w:proofErr w:type="gram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ostream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&amp;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operator&lt;&lt;(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ostream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&amp; o, 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const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Matrix4</w:t>
      </w:r>
      <w:r w:rsidRPr="0049163A">
        <w:rPr>
          <w:rFonts w:ascii="Consolas" w:eastAsiaTheme="minorHAnsi" w:hAnsi="Consolas" w:cs="Consolas"/>
          <w:sz w:val="24"/>
          <w:szCs w:val="24"/>
        </w:rPr>
        <w:t>&amp; m</w:t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)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sz w:val="24"/>
          <w:szCs w:val="24"/>
        </w:rPr>
        <w:tab/>
      </w: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  <w:r w:rsidRPr="0049163A">
        <w:rPr>
          <w:rFonts w:ascii="Consolas" w:eastAsiaTheme="minorHAnsi" w:hAnsi="Consolas" w:cs="Consolas"/>
          <w:sz w:val="24"/>
          <w:szCs w:val="24"/>
        </w:rPr>
        <w:t>;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}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/* </w:t>
      </w:r>
      <w:r w:rsidRPr="0049163A">
        <w:rPr>
          <w:rFonts w:ascii="Consolas" w:eastAsiaTheme="minorHAnsi" w:hAnsi="Consolas" w:cs="Consolas"/>
          <w:sz w:val="24"/>
          <w:szCs w:val="24"/>
          <w:u w:val="single"/>
        </w:rPr>
        <w:t>namespace</w:t>
      </w:r>
      <w:r w:rsidRPr="0049163A">
        <w:rPr>
          <w:rFonts w:ascii="Consolas" w:eastAsiaTheme="minorHAnsi" w:hAnsi="Consolas" w:cs="Consolas"/>
          <w:sz w:val="24"/>
          <w:szCs w:val="24"/>
        </w:rPr>
        <w:t xml:space="preserve"> CG */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#</w:t>
      </w:r>
      <w:proofErr w:type="spellStart"/>
      <w:r w:rsidRPr="0049163A">
        <w:rPr>
          <w:rFonts w:ascii="Consolas" w:eastAsiaTheme="minorHAnsi" w:hAnsi="Consolas" w:cs="Consolas"/>
          <w:b/>
          <w:bCs/>
          <w:sz w:val="24"/>
          <w:szCs w:val="24"/>
        </w:rPr>
        <w:t>endif</w:t>
      </w:r>
      <w:proofErr w:type="spellEnd"/>
      <w:r w:rsidRPr="0049163A">
        <w:rPr>
          <w:rFonts w:ascii="Consolas" w:eastAsiaTheme="minorHAnsi" w:hAnsi="Consolas" w:cs="Consolas"/>
          <w:sz w:val="24"/>
          <w:szCs w:val="24"/>
        </w:rPr>
        <w:t xml:space="preserve"> /* MATRIX4_H_ */</w:t>
      </w:r>
    </w:p>
    <w:p w:rsidR="0049163A" w:rsidRPr="0049163A" w:rsidRDefault="0049163A" w:rsidP="0049163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49163A" w:rsidRPr="0049163A" w:rsidRDefault="0049163A" w:rsidP="000A1C5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4"/>
          <w:szCs w:val="24"/>
        </w:rPr>
      </w:pPr>
    </w:p>
    <w:p w:rsidR="00054C78" w:rsidRPr="0049163A" w:rsidRDefault="00054C78" w:rsidP="000A1C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sz w:val="16"/>
          <w:szCs w:val="16"/>
        </w:rPr>
      </w:pPr>
      <w:bookmarkStart w:id="0" w:name="_GoBack"/>
      <w:bookmarkEnd w:id="0"/>
    </w:p>
    <w:sectPr w:rsidR="00054C78" w:rsidRPr="0049163A" w:rsidSect="00886FF0">
      <w:footerReference w:type="default" r:id="rId24"/>
      <w:pgSz w:w="12240" w:h="15840"/>
      <w:pgMar w:top="1417" w:right="990" w:bottom="1417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7AD4" w:rsidRDefault="00927AD4" w:rsidP="00CD0FAA">
      <w:pPr>
        <w:spacing w:after="0" w:line="240" w:lineRule="auto"/>
      </w:pPr>
      <w:r>
        <w:separator/>
      </w:r>
    </w:p>
  </w:endnote>
  <w:endnote w:type="continuationSeparator" w:id="0">
    <w:p w:rsidR="00927AD4" w:rsidRDefault="00927AD4" w:rsidP="00CD0F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53190373"/>
      <w:docPartObj>
        <w:docPartGallery w:val="Page Numbers (Bottom of Page)"/>
        <w:docPartUnique/>
      </w:docPartObj>
    </w:sdtPr>
    <w:sdtEndPr/>
    <w:sdtContent>
      <w:p w:rsidR="00342925" w:rsidRDefault="00342925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9163A" w:rsidRPr="0049163A">
          <w:rPr>
            <w:noProof/>
            <w:lang w:val="es-ES"/>
          </w:rPr>
          <w:t>19</w:t>
        </w:r>
        <w:r>
          <w:fldChar w:fldCharType="end"/>
        </w:r>
      </w:p>
    </w:sdtContent>
  </w:sdt>
  <w:p w:rsidR="00342925" w:rsidRDefault="0034292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7AD4" w:rsidRDefault="00927AD4" w:rsidP="00CD0FAA">
      <w:pPr>
        <w:spacing w:after="0" w:line="240" w:lineRule="auto"/>
      </w:pPr>
      <w:r>
        <w:separator/>
      </w:r>
    </w:p>
  </w:footnote>
  <w:footnote w:type="continuationSeparator" w:id="0">
    <w:p w:rsidR="00927AD4" w:rsidRDefault="00927AD4" w:rsidP="00CD0F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51069D"/>
    <w:multiLevelType w:val="multilevel"/>
    <w:tmpl w:val="6218C8A4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cs="Times New Roman" w:hint="default"/>
      </w:rPr>
    </w:lvl>
  </w:abstractNum>
  <w:abstractNum w:abstractNumId="1">
    <w:nsid w:val="5C043D77"/>
    <w:multiLevelType w:val="hybridMultilevel"/>
    <w:tmpl w:val="0D3644C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DD5"/>
    <w:rsid w:val="00054C78"/>
    <w:rsid w:val="000A1C55"/>
    <w:rsid w:val="000E5BDC"/>
    <w:rsid w:val="00145523"/>
    <w:rsid w:val="0023290F"/>
    <w:rsid w:val="002808D4"/>
    <w:rsid w:val="0030029B"/>
    <w:rsid w:val="00342925"/>
    <w:rsid w:val="003969DA"/>
    <w:rsid w:val="003B2B79"/>
    <w:rsid w:val="003F5EDF"/>
    <w:rsid w:val="00403D98"/>
    <w:rsid w:val="00446940"/>
    <w:rsid w:val="0049163A"/>
    <w:rsid w:val="0054599F"/>
    <w:rsid w:val="00583EB8"/>
    <w:rsid w:val="005B2A85"/>
    <w:rsid w:val="005F61A8"/>
    <w:rsid w:val="00627A12"/>
    <w:rsid w:val="006C39F1"/>
    <w:rsid w:val="00767E1F"/>
    <w:rsid w:val="00791CDB"/>
    <w:rsid w:val="007F15E2"/>
    <w:rsid w:val="00803EB1"/>
    <w:rsid w:val="00886FF0"/>
    <w:rsid w:val="00927AD4"/>
    <w:rsid w:val="00962D41"/>
    <w:rsid w:val="00970A91"/>
    <w:rsid w:val="009800C5"/>
    <w:rsid w:val="00A57038"/>
    <w:rsid w:val="00A72A32"/>
    <w:rsid w:val="00AA7E93"/>
    <w:rsid w:val="00AD5B71"/>
    <w:rsid w:val="00AE74D8"/>
    <w:rsid w:val="00B62693"/>
    <w:rsid w:val="00B63BC0"/>
    <w:rsid w:val="00C17848"/>
    <w:rsid w:val="00CD0FAA"/>
    <w:rsid w:val="00D14DA1"/>
    <w:rsid w:val="00D1748C"/>
    <w:rsid w:val="00D36099"/>
    <w:rsid w:val="00E06E3D"/>
    <w:rsid w:val="00EB6FC5"/>
    <w:rsid w:val="00F17DD5"/>
    <w:rsid w:val="00FA317D"/>
    <w:rsid w:val="00FB25DF"/>
    <w:rsid w:val="00FC7A07"/>
    <w:rsid w:val="00FF0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Normal">
    <w:name w:val="Normal"/>
    <w:qFormat/>
    <w:rsid w:val="00F17DD5"/>
    <w:rPr>
      <w:rFonts w:ascii="Calibri" w:eastAsia="Calibri" w:hAnsi="Calibri" w:cs="Times New Roman"/>
      <w:lang w:val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17DD5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F17DD5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F17DD5"/>
    <w:rPr>
      <w:rFonts w:ascii="Cambria" w:eastAsia="Times New Roman" w:hAnsi="Cambria" w:cs="Times New Roman"/>
      <w:b/>
      <w:bCs/>
      <w:color w:val="365F91"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uiPriority w:val="99"/>
    <w:rsid w:val="00F17DD5"/>
    <w:rPr>
      <w:rFonts w:ascii="Cambria" w:eastAsia="Times New Roman" w:hAnsi="Cambria" w:cs="Times New Roman"/>
      <w:b/>
      <w:bCs/>
      <w:color w:val="4F81BD"/>
      <w:sz w:val="26"/>
      <w:szCs w:val="26"/>
      <w:lang w:val="en-US"/>
    </w:rPr>
  </w:style>
  <w:style w:type="paragraph" w:styleId="NoSpacing">
    <w:name w:val="No Spacing"/>
    <w:link w:val="NoSpacingChar"/>
    <w:uiPriority w:val="99"/>
    <w:qFormat/>
    <w:rsid w:val="00F17DD5"/>
    <w:pPr>
      <w:spacing w:after="0" w:line="240" w:lineRule="auto"/>
    </w:pPr>
    <w:rPr>
      <w:rFonts w:ascii="Calibri" w:eastAsia="Times New Roman" w:hAnsi="Calibri" w:cs="Times New Roman"/>
      <w:lang w:eastAsia="es-MX"/>
    </w:rPr>
  </w:style>
  <w:style w:type="character" w:customStyle="1" w:styleId="NoSpacingChar">
    <w:name w:val="No Spacing Char"/>
    <w:link w:val="NoSpacing"/>
    <w:uiPriority w:val="99"/>
    <w:locked/>
    <w:rsid w:val="00F17DD5"/>
    <w:rPr>
      <w:rFonts w:ascii="Calibri" w:eastAsia="Times New Roman" w:hAnsi="Calibri" w:cs="Times New Roman"/>
      <w:lang w:eastAsia="es-MX"/>
    </w:rPr>
  </w:style>
  <w:style w:type="paragraph" w:styleId="TOCHeading">
    <w:name w:val="TOC Heading"/>
    <w:basedOn w:val="Heading1"/>
    <w:next w:val="Normal"/>
    <w:uiPriority w:val="99"/>
    <w:qFormat/>
    <w:rsid w:val="00F17DD5"/>
    <w:pPr>
      <w:outlineLvl w:val="9"/>
    </w:pPr>
    <w:rPr>
      <w:lang w:val="es-MX" w:eastAsia="es-MX"/>
    </w:rPr>
  </w:style>
  <w:style w:type="paragraph" w:styleId="TOC1">
    <w:name w:val="toc 1"/>
    <w:basedOn w:val="Normal"/>
    <w:next w:val="Normal"/>
    <w:autoRedefine/>
    <w:uiPriority w:val="39"/>
    <w:rsid w:val="00F17DD5"/>
    <w:pPr>
      <w:spacing w:after="100"/>
    </w:pPr>
  </w:style>
  <w:style w:type="paragraph" w:styleId="TOC2">
    <w:name w:val="toc 2"/>
    <w:basedOn w:val="Normal"/>
    <w:next w:val="Normal"/>
    <w:autoRedefine/>
    <w:uiPriority w:val="39"/>
    <w:rsid w:val="00F17DD5"/>
    <w:pPr>
      <w:spacing w:after="100"/>
      <w:ind w:left="220"/>
    </w:pPr>
  </w:style>
  <w:style w:type="character" w:styleId="Hyperlink">
    <w:name w:val="Hyperlink"/>
    <w:uiPriority w:val="99"/>
    <w:rsid w:val="00F17DD5"/>
    <w:rPr>
      <w:rFonts w:cs="Times New Roman"/>
      <w:color w:val="0000FF"/>
      <w:u w:val="single"/>
    </w:rPr>
  </w:style>
  <w:style w:type="paragraph" w:styleId="ListParagraph">
    <w:name w:val="List Paragraph"/>
    <w:basedOn w:val="Normal"/>
    <w:uiPriority w:val="99"/>
    <w:qFormat/>
    <w:rsid w:val="00F17DD5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rsid w:val="00F17DD5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17D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7DD5"/>
    <w:rPr>
      <w:rFonts w:ascii="Tahoma" w:eastAsia="Calibri" w:hAnsi="Tahoma" w:cs="Tahoma"/>
      <w:sz w:val="16"/>
      <w:szCs w:val="16"/>
      <w:lang w:val="en-US"/>
    </w:rPr>
  </w:style>
  <w:style w:type="table" w:styleId="TableGrid">
    <w:name w:val="Table Grid"/>
    <w:basedOn w:val="TableNormal"/>
    <w:uiPriority w:val="59"/>
    <w:rsid w:val="00F17DD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CD0FA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0FAA"/>
    <w:rPr>
      <w:rFonts w:ascii="Calibri" w:eastAsia="Calibri" w:hAnsi="Calibri" w:cs="Times New Roman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CD0FA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0FAA"/>
    <w:rPr>
      <w:rFonts w:ascii="Calibri" w:eastAsia="Calibri" w:hAnsi="Calibri" w:cs="Times New Roman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Normal">
    <w:name w:val="Normal"/>
    <w:qFormat/>
    <w:rsid w:val="00F17DD5"/>
    <w:rPr>
      <w:rFonts w:ascii="Calibri" w:eastAsia="Calibri" w:hAnsi="Calibri" w:cs="Times New Roman"/>
      <w:lang w:val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17DD5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F17DD5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F17DD5"/>
    <w:rPr>
      <w:rFonts w:ascii="Cambria" w:eastAsia="Times New Roman" w:hAnsi="Cambria" w:cs="Times New Roman"/>
      <w:b/>
      <w:bCs/>
      <w:color w:val="365F91"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uiPriority w:val="99"/>
    <w:rsid w:val="00F17DD5"/>
    <w:rPr>
      <w:rFonts w:ascii="Cambria" w:eastAsia="Times New Roman" w:hAnsi="Cambria" w:cs="Times New Roman"/>
      <w:b/>
      <w:bCs/>
      <w:color w:val="4F81BD"/>
      <w:sz w:val="26"/>
      <w:szCs w:val="26"/>
      <w:lang w:val="en-US"/>
    </w:rPr>
  </w:style>
  <w:style w:type="paragraph" w:styleId="NoSpacing">
    <w:name w:val="No Spacing"/>
    <w:link w:val="NoSpacingChar"/>
    <w:uiPriority w:val="99"/>
    <w:qFormat/>
    <w:rsid w:val="00F17DD5"/>
    <w:pPr>
      <w:spacing w:after="0" w:line="240" w:lineRule="auto"/>
    </w:pPr>
    <w:rPr>
      <w:rFonts w:ascii="Calibri" w:eastAsia="Times New Roman" w:hAnsi="Calibri" w:cs="Times New Roman"/>
      <w:lang w:eastAsia="es-MX"/>
    </w:rPr>
  </w:style>
  <w:style w:type="character" w:customStyle="1" w:styleId="NoSpacingChar">
    <w:name w:val="No Spacing Char"/>
    <w:link w:val="NoSpacing"/>
    <w:uiPriority w:val="99"/>
    <w:locked/>
    <w:rsid w:val="00F17DD5"/>
    <w:rPr>
      <w:rFonts w:ascii="Calibri" w:eastAsia="Times New Roman" w:hAnsi="Calibri" w:cs="Times New Roman"/>
      <w:lang w:eastAsia="es-MX"/>
    </w:rPr>
  </w:style>
  <w:style w:type="paragraph" w:styleId="TOCHeading">
    <w:name w:val="TOC Heading"/>
    <w:basedOn w:val="Heading1"/>
    <w:next w:val="Normal"/>
    <w:uiPriority w:val="99"/>
    <w:qFormat/>
    <w:rsid w:val="00F17DD5"/>
    <w:pPr>
      <w:outlineLvl w:val="9"/>
    </w:pPr>
    <w:rPr>
      <w:lang w:val="es-MX" w:eastAsia="es-MX"/>
    </w:rPr>
  </w:style>
  <w:style w:type="paragraph" w:styleId="TOC1">
    <w:name w:val="toc 1"/>
    <w:basedOn w:val="Normal"/>
    <w:next w:val="Normal"/>
    <w:autoRedefine/>
    <w:uiPriority w:val="39"/>
    <w:rsid w:val="00F17DD5"/>
    <w:pPr>
      <w:spacing w:after="100"/>
    </w:pPr>
  </w:style>
  <w:style w:type="paragraph" w:styleId="TOC2">
    <w:name w:val="toc 2"/>
    <w:basedOn w:val="Normal"/>
    <w:next w:val="Normal"/>
    <w:autoRedefine/>
    <w:uiPriority w:val="39"/>
    <w:rsid w:val="00F17DD5"/>
    <w:pPr>
      <w:spacing w:after="100"/>
      <w:ind w:left="220"/>
    </w:pPr>
  </w:style>
  <w:style w:type="character" w:styleId="Hyperlink">
    <w:name w:val="Hyperlink"/>
    <w:uiPriority w:val="99"/>
    <w:rsid w:val="00F17DD5"/>
    <w:rPr>
      <w:rFonts w:cs="Times New Roman"/>
      <w:color w:val="0000FF"/>
      <w:u w:val="single"/>
    </w:rPr>
  </w:style>
  <w:style w:type="paragraph" w:styleId="ListParagraph">
    <w:name w:val="List Paragraph"/>
    <w:basedOn w:val="Normal"/>
    <w:uiPriority w:val="99"/>
    <w:qFormat/>
    <w:rsid w:val="00F17DD5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rsid w:val="00F17DD5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17D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7DD5"/>
    <w:rPr>
      <w:rFonts w:ascii="Tahoma" w:eastAsia="Calibri" w:hAnsi="Tahoma" w:cs="Tahoma"/>
      <w:sz w:val="16"/>
      <w:szCs w:val="16"/>
      <w:lang w:val="en-US"/>
    </w:rPr>
  </w:style>
  <w:style w:type="table" w:styleId="TableGrid">
    <w:name w:val="Table Grid"/>
    <w:basedOn w:val="TableNormal"/>
    <w:uiPriority w:val="59"/>
    <w:rsid w:val="00F17DD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CD0FA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0FAA"/>
    <w:rPr>
      <w:rFonts w:ascii="Calibri" w:eastAsia="Calibri" w:hAnsi="Calibri" w:cs="Times New Roman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CD0FA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0FAA"/>
    <w:rPr>
      <w:rFonts w:ascii="Calibri" w:eastAsia="Calibri" w:hAnsi="Calibri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0.jpeg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19</Pages>
  <Words>1585</Words>
  <Characters>9040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Intel Corporation</Company>
  <LinksUpToDate>false</LinksUpToDate>
  <CharactersWithSpaces>106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ewoasawski</dc:creator>
  <cp:lastModifiedBy>Tlapa Juarez, Miguel</cp:lastModifiedBy>
  <cp:revision>13</cp:revision>
  <dcterms:created xsi:type="dcterms:W3CDTF">2014-02-19T20:01:00Z</dcterms:created>
  <dcterms:modified xsi:type="dcterms:W3CDTF">2014-03-05T21:55:00Z</dcterms:modified>
</cp:coreProperties>
</file>